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67AD" w:rsidRDefault="000A6E48" w:rsidP="00562C14">
      <w:pPr>
        <w:spacing w:line="360" w:lineRule="auto"/>
        <w:ind w:leftChars="-202" w:left="-424" w:firstLineChars="200" w:firstLine="420"/>
        <w:jc w:val="left"/>
      </w:pPr>
      <w:r>
        <w:object w:dxaOrig="11148" w:dyaOrig="1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71.25pt" o:ole="">
            <v:imagedata r:id="rId6" o:title=""/>
          </v:shape>
          <o:OLEObject Type="Embed" ProgID="Visio.Drawing.11" ShapeID="_x0000_i1025" DrawAspect="Content" ObjectID="_1706094808" r:id="rId7"/>
        </w:object>
      </w:r>
      <w:r w:rsidR="00562C14">
        <w:t xml:space="preserve">      </w:t>
      </w:r>
      <w:r w:rsidR="0093556A" w:rsidRPr="00562C14">
        <w:rPr>
          <w:rFonts w:hint="eastAsia"/>
          <w:sz w:val="30"/>
          <w:szCs w:val="30"/>
        </w:rPr>
        <w:t>请同时</w:t>
      </w:r>
      <w:r w:rsidR="0093556A" w:rsidRPr="00562C14">
        <w:rPr>
          <w:sz w:val="30"/>
          <w:szCs w:val="30"/>
        </w:rPr>
        <w:t>认真阅读</w:t>
      </w:r>
      <w:r w:rsidR="0093556A" w:rsidRPr="00562C14">
        <w:rPr>
          <w:rFonts w:hint="eastAsia"/>
          <w:sz w:val="30"/>
          <w:szCs w:val="30"/>
        </w:rPr>
        <w:t>《关于做好</w:t>
      </w:r>
      <w:r w:rsidR="0093556A" w:rsidRPr="00562C14">
        <w:rPr>
          <w:rFonts w:hint="eastAsia"/>
          <w:sz w:val="30"/>
          <w:szCs w:val="30"/>
        </w:rPr>
        <w:t>20</w:t>
      </w:r>
      <w:r w:rsidR="005A0D90">
        <w:rPr>
          <w:sz w:val="30"/>
          <w:szCs w:val="30"/>
        </w:rPr>
        <w:t>2</w:t>
      </w:r>
      <w:r w:rsidR="00675C50">
        <w:rPr>
          <w:sz w:val="30"/>
          <w:szCs w:val="30"/>
        </w:rPr>
        <w:t>2</w:t>
      </w:r>
      <w:r w:rsidR="0093556A" w:rsidRPr="00562C14">
        <w:rPr>
          <w:rFonts w:hint="eastAsia"/>
          <w:sz w:val="30"/>
          <w:szCs w:val="30"/>
        </w:rPr>
        <w:t>年国家公派研究生选派工作的通知</w:t>
      </w:r>
      <w:r w:rsidR="0093556A" w:rsidRPr="00562C14">
        <w:rPr>
          <w:rFonts w:hint="eastAsia"/>
          <w:sz w:val="30"/>
          <w:szCs w:val="30"/>
        </w:rPr>
        <w:t>(</w:t>
      </w:r>
      <w:r w:rsidR="0093556A" w:rsidRPr="00562C14">
        <w:rPr>
          <w:rFonts w:hint="eastAsia"/>
          <w:sz w:val="30"/>
          <w:szCs w:val="30"/>
        </w:rPr>
        <w:t>校</w:t>
      </w:r>
      <w:r w:rsidR="0093556A" w:rsidRPr="00562C14">
        <w:rPr>
          <w:rFonts w:hint="eastAsia"/>
          <w:sz w:val="30"/>
          <w:szCs w:val="30"/>
        </w:rPr>
        <w:t>)</w:t>
      </w:r>
      <w:r w:rsidR="0093556A" w:rsidRPr="00562C14">
        <w:rPr>
          <w:rFonts w:hint="eastAsia"/>
          <w:sz w:val="30"/>
          <w:szCs w:val="30"/>
        </w:rPr>
        <w:t>》，</w:t>
      </w:r>
      <w:r w:rsidR="0093556A" w:rsidRPr="00562C14">
        <w:rPr>
          <w:sz w:val="30"/>
          <w:szCs w:val="30"/>
        </w:rPr>
        <w:t>并按通知要求准备材料。</w:t>
      </w:r>
      <w:bookmarkStart w:id="0" w:name="_GoBack"/>
      <w:bookmarkEnd w:id="0"/>
    </w:p>
    <w:sectPr w:rsidR="00C667AD" w:rsidSect="002054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7524" w:rsidRDefault="00247524" w:rsidP="00235FF3">
      <w:r>
        <w:separator/>
      </w:r>
    </w:p>
  </w:endnote>
  <w:endnote w:type="continuationSeparator" w:id="0">
    <w:p w:rsidR="00247524" w:rsidRDefault="00247524" w:rsidP="00235F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7524" w:rsidRDefault="00247524" w:rsidP="00235FF3">
      <w:r>
        <w:separator/>
      </w:r>
    </w:p>
  </w:footnote>
  <w:footnote w:type="continuationSeparator" w:id="0">
    <w:p w:rsidR="00247524" w:rsidRDefault="00247524" w:rsidP="00235FF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633C"/>
    <w:rsid w:val="000A6E48"/>
    <w:rsid w:val="000B2582"/>
    <w:rsid w:val="001C7725"/>
    <w:rsid w:val="0020540E"/>
    <w:rsid w:val="00235FF3"/>
    <w:rsid w:val="00247524"/>
    <w:rsid w:val="00395D7B"/>
    <w:rsid w:val="0049599C"/>
    <w:rsid w:val="0053633C"/>
    <w:rsid w:val="005473C0"/>
    <w:rsid w:val="00562C14"/>
    <w:rsid w:val="00567A87"/>
    <w:rsid w:val="005A0D90"/>
    <w:rsid w:val="00675C50"/>
    <w:rsid w:val="006D6B2D"/>
    <w:rsid w:val="006E4A10"/>
    <w:rsid w:val="006E5E33"/>
    <w:rsid w:val="0093556A"/>
    <w:rsid w:val="00CA2F23"/>
    <w:rsid w:val="00D20F3E"/>
    <w:rsid w:val="00E5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0C2CF2"/>
  <w15:docId w15:val="{E50DA893-607D-4073-95AA-FF05C1F26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540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F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5FF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5F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5FF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der</dc:creator>
  <cp:lastModifiedBy>Lily</cp:lastModifiedBy>
  <cp:revision>15</cp:revision>
  <dcterms:created xsi:type="dcterms:W3CDTF">2015-12-28T01:54:00Z</dcterms:created>
  <dcterms:modified xsi:type="dcterms:W3CDTF">2022-02-11T06:27:00Z</dcterms:modified>
</cp:coreProperties>
</file>